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FD109C">
        <w:rPr>
          <w:rFonts w:ascii="Courier New" w:hAnsi="Courier New" w:cs="Courier New"/>
          <w:sz w:val="28"/>
          <w:szCs w:val="28"/>
        </w:rPr>
        <w:t>7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 w:rsidR="00FD109C">
        <w:rPr>
          <w:rFonts w:ascii="Courier New" w:hAnsi="Courier New" w:cs="Courier New"/>
          <w:b/>
          <w:sz w:val="28"/>
          <w:szCs w:val="28"/>
        </w:rPr>
        <w:t>клиент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FD109C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 w:rsidR="00FD109C"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D109C">
        <w:rPr>
          <w:rFonts w:ascii="Courier New" w:hAnsi="Courier New" w:cs="Courier New"/>
          <w:sz w:val="28"/>
          <w:szCs w:val="28"/>
        </w:rPr>
        <w:t xml:space="preserve">клиентск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26507D" w:rsidRDefault="00FD109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6D4077">
        <w:rPr>
          <w:rFonts w:ascii="Courier New" w:hAnsi="Courier New" w:cs="Courier New"/>
          <w:sz w:val="28"/>
          <w:szCs w:val="28"/>
        </w:rPr>
        <w:t xml:space="preserve">простейший </w:t>
      </w:r>
      <w:r w:rsidR="0026507D">
        <w:rPr>
          <w:rFonts w:ascii="Courier New" w:hAnsi="Courier New" w:cs="Courier New"/>
          <w:sz w:val="28"/>
          <w:szCs w:val="28"/>
        </w:rPr>
        <w:t>клиент</w:t>
      </w:r>
    </w:p>
    <w:p w:rsidR="0026507D" w:rsidRDefault="000C757D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381625"/>
            <wp:effectExtent l="0" t="0" r="9525" b="9525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8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507D" w:rsidRDefault="0026507D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C757D" w:rsidRPr="000C757D" w:rsidRDefault="000C757D" w:rsidP="000C75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клиент</w:t>
      </w:r>
      <w:r w:rsidRPr="000C757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C757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араметры </w:t>
      </w:r>
    </w:p>
    <w:p w:rsidR="000C757D" w:rsidRDefault="000C757D" w:rsidP="000C75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C757D" w:rsidRDefault="006738EE" w:rsidP="000C75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5705475"/>
            <wp:effectExtent l="0" t="0" r="0" b="9525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70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757D" w:rsidRDefault="000C757D" w:rsidP="000C75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C757D" w:rsidRDefault="006738EE" w:rsidP="000C75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533525"/>
            <wp:effectExtent l="19050" t="19050" r="28575" b="2857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533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C757D" w:rsidRDefault="000C757D" w:rsidP="000C75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C757D" w:rsidRPr="006738EE" w:rsidRDefault="000C757D" w:rsidP="000C757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507D" w:rsidRDefault="0026507D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6507D" w:rsidRDefault="0026507D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6507D" w:rsidRDefault="0026507D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38EE" w:rsidRDefault="006738EE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38EE" w:rsidRDefault="006738EE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38EE" w:rsidRDefault="006738EE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38EE" w:rsidRPr="000C757D" w:rsidRDefault="006738EE" w:rsidP="006738E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клиент</w:t>
      </w:r>
      <w:r w:rsidRPr="000C757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C757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араметры </w:t>
      </w:r>
    </w:p>
    <w:p w:rsidR="0026507D" w:rsidRDefault="00D2357F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467350"/>
            <wp:effectExtent l="0" t="0" r="9525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46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8EE" w:rsidRDefault="006738EE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38EE" w:rsidRDefault="00616272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057275"/>
            <wp:effectExtent l="19050" t="19050" r="28575" b="28575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16272" w:rsidRDefault="00616272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6272" w:rsidRDefault="00616272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38EE" w:rsidRDefault="006738EE" w:rsidP="002650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6272" w:rsidRPr="003C5F37" w:rsidRDefault="00616272" w:rsidP="00A7547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5F37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C5F37">
        <w:rPr>
          <w:rFonts w:ascii="Courier New" w:hAnsi="Courier New" w:cs="Courier New"/>
          <w:b/>
          <w:sz w:val="28"/>
          <w:szCs w:val="28"/>
        </w:rPr>
        <w:t xml:space="preserve">-клиент: </w:t>
      </w:r>
      <w:r w:rsidRPr="003C5F37">
        <w:rPr>
          <w:rFonts w:ascii="Courier New" w:hAnsi="Courier New" w:cs="Courier New"/>
          <w:sz w:val="28"/>
          <w:szCs w:val="28"/>
        </w:rPr>
        <w:t xml:space="preserve">простейший клиент, </w:t>
      </w:r>
      <w:r w:rsidR="003C5F37">
        <w:rPr>
          <w:rFonts w:ascii="Courier New" w:hAnsi="Courier New" w:cs="Courier New"/>
          <w:sz w:val="28"/>
          <w:szCs w:val="28"/>
          <w:lang w:val="en-US"/>
        </w:rPr>
        <w:t>JSON</w:t>
      </w:r>
      <w:bookmarkStart w:id="0" w:name="_GoBack"/>
      <w:bookmarkEnd w:id="0"/>
    </w:p>
    <w:p w:rsidR="00616272" w:rsidRDefault="00616272" w:rsidP="0061627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16272" w:rsidRDefault="00616272" w:rsidP="0061627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16272" w:rsidRDefault="00616272" w:rsidP="0061627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16272" w:rsidRDefault="00616272" w:rsidP="0061627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16272" w:rsidRPr="00616272" w:rsidRDefault="00616272" w:rsidP="0061627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16272">
        <w:rPr>
          <w:rFonts w:ascii="Courier New" w:hAnsi="Courier New" w:cs="Courier New"/>
          <w:sz w:val="28"/>
          <w:szCs w:val="28"/>
        </w:rPr>
        <w:t xml:space="preserve"> </w:t>
      </w:r>
    </w:p>
    <w:p w:rsidR="00701170" w:rsidRDefault="00701170" w:rsidP="0070117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16272" w:rsidRDefault="00616272" w:rsidP="0070117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16272" w:rsidRDefault="00616272" w:rsidP="0070117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16272" w:rsidRDefault="00616272" w:rsidP="0070117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701170" w:rsidRPr="00701170" w:rsidRDefault="00701170" w:rsidP="0070117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 w:rsidRPr="00701170">
        <w:t xml:space="preserve"> </w:t>
      </w:r>
      <w:hyperlink r:id="rId13" w:anchor="http_class_http_clientrequest" w:history="1">
        <w:r>
          <w:rPr>
            <w:rStyle w:val="a9"/>
          </w:rPr>
          <w:t>https://nodejs.org/api</w:t>
        </w:r>
        <w:r>
          <w:rPr>
            <w:rStyle w:val="a9"/>
          </w:rPr>
          <w:t>/</w:t>
        </w:r>
        <w:r>
          <w:rPr>
            <w:rStyle w:val="a9"/>
          </w:rPr>
          <w:t>http.html#http_class_http_clientrequest</w:t>
        </w:r>
      </w:hyperlink>
    </w:p>
    <w:p w:rsidR="00FD109C" w:rsidRPr="0026507D" w:rsidRDefault="00FD109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 w:rsidR="0026507D" w:rsidRPr="0026507D">
        <w:t xml:space="preserve"> </w:t>
      </w:r>
      <w:hyperlink r:id="rId14" w:history="1">
        <w:r w:rsidR="0026507D">
          <w:rPr>
            <w:rStyle w:val="a9"/>
          </w:rPr>
          <w:t>https://www.twilio.com/blog/2017/08/http-requests-in-node-js.html</w:t>
        </w:r>
      </w:hyperlink>
    </w:p>
    <w:p w:rsidR="00FD109C" w:rsidRPr="0026507D" w:rsidRDefault="00FD109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 w:rsidR="0026507D" w:rsidRPr="0026507D">
        <w:t xml:space="preserve"> </w:t>
      </w:r>
      <w:hyperlink r:id="rId15" w:history="1">
        <w:r w:rsidR="0026507D">
          <w:rPr>
            <w:rStyle w:val="a9"/>
          </w:rPr>
          <w:t>http://qaru.site/questions/13161/how-to-make-an-http-post-request-in-nodejs</w:t>
        </w:r>
      </w:hyperlink>
    </w:p>
    <w:p w:rsidR="00187B81" w:rsidRPr="00934A2E" w:rsidRDefault="00FD109C" w:rsidP="00187B8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 w:rsidR="00187B81" w:rsidRPr="00187B81">
        <w:t xml:space="preserve"> </w:t>
      </w:r>
      <w:hyperlink r:id="rId16" w:history="1">
        <w:r w:rsidR="00187B81">
          <w:rPr>
            <w:rStyle w:val="a9"/>
          </w:rPr>
          <w:t>https://nodejs.dev/making-http-requests-with-nodejs</w:t>
        </w:r>
      </w:hyperlink>
    </w:p>
    <w:p w:rsidR="00FD109C" w:rsidRPr="00934A2E" w:rsidRDefault="00FD109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 w:rsidR="00934A2E" w:rsidRPr="00934A2E">
        <w:t xml:space="preserve"> </w:t>
      </w:r>
      <w:hyperlink r:id="rId17" w:history="1">
        <w:r w:rsidR="00934A2E">
          <w:rPr>
            <w:rStyle w:val="a9"/>
          </w:rPr>
          <w:t>https://attacomsian.com/blog/http-requests-in-nodejs</w:t>
        </w:r>
      </w:hyperlink>
    </w:p>
    <w:p w:rsidR="00701170" w:rsidRDefault="00701170" w:rsidP="0070117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01170" w:rsidRDefault="00701170" w:rsidP="0070117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01170" w:rsidRDefault="00701170" w:rsidP="0070117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01170" w:rsidRPr="000C757D" w:rsidRDefault="00701170" w:rsidP="0070117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1170" w:rsidRDefault="00701170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D109C" w:rsidRDefault="00FD109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</w:p>
    <w:p w:rsidR="00FD109C" w:rsidRDefault="00FD109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</w:p>
    <w:p w:rsidR="00FD109C" w:rsidRDefault="00FD109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</w:p>
    <w:p w:rsidR="00FD109C" w:rsidRDefault="00FD109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клиент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</w:p>
    <w:p w:rsidR="00FD109C" w:rsidRDefault="00FD109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D109C" w:rsidRDefault="00FD109C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br w:type="page"/>
      </w:r>
    </w:p>
    <w:p w:rsidR="00FD109C" w:rsidRPr="006D4077" w:rsidRDefault="00FD109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proofErr w:type="spellStart"/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proofErr w:type="spellEnd"/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81.75pt" o:ole="">
            <v:imagedata r:id="rId40" o:title=""/>
          </v:shape>
          <o:OLEObject Type="Embed" ProgID="Visio.Drawing.15" ShapeID="_x0000_i1025" DrawAspect="Content" ObjectID="_1628891251" r:id="rId41"/>
        </w:object>
      </w:r>
    </w:p>
    <w:p w:rsidR="00E0373D" w:rsidRDefault="00E0373D" w:rsidP="00E0373D">
      <w:pPr>
        <w:pStyle w:val="a3"/>
        <w:spacing w:after="0"/>
        <w:ind w:left="360"/>
        <w:jc w:val="both"/>
      </w:pPr>
    </w:p>
    <w:p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8.5pt;height:284.25pt" o:ole="">
            <v:imagedata r:id="rId46" o:title=""/>
          </v:shape>
          <o:OLEObject Type="Embed" ProgID="Visio.Drawing.15" ShapeID="_x0000_i1026" DrawAspect="Content" ObjectID="_1628891252" r:id="rId47"/>
        </w:object>
      </w:r>
    </w:p>
    <w:p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867F6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2099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EE0C7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FD109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b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s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90875" cy="25622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53E3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95650" cy="25622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0748D0" w:rsidRPr="000748D0" w:rsidRDefault="00C100F9" w:rsidP="008B339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="00EA7A2C" w:rsidRPr="000748D0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EA7A2C" w:rsidRPr="000748D0">
        <w:rPr>
          <w:rFonts w:ascii="Courier New" w:hAnsi="Courier New" w:cs="Courier New"/>
          <w:sz w:val="28"/>
          <w:szCs w:val="28"/>
        </w:rPr>
        <w:t xml:space="preserve">, </w:t>
      </w:r>
      <w:r w:rsidR="00EA7A2C" w:rsidRPr="000748D0">
        <w:rPr>
          <w:rFonts w:ascii="Courier New" w:hAnsi="Courier New" w:cs="Courier New"/>
          <w:sz w:val="28"/>
          <w:szCs w:val="28"/>
        </w:rPr>
        <w:br/>
      </w:r>
      <w:r w:rsidR="00EA7A2C" w:rsidRPr="00EA7A2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748D0" w:rsidRPr="000748D0" w:rsidRDefault="00EA7A2C" w:rsidP="00C6191B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sz w:val="28"/>
          <w:szCs w:val="28"/>
        </w:rPr>
        <w:br/>
      </w:r>
      <w:r w:rsidR="000748D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sz w:val="28"/>
          <w:szCs w:val="28"/>
        </w:rPr>
        <w:t>: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0748D0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86EE7" w:rsidRDefault="00CA7E5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application/</w:t>
      </w:r>
      <w:proofErr w:type="spellStart"/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86EE7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85654D">
        <w:rPr>
          <w:rFonts w:ascii="Courier New" w:hAnsi="Courier New" w:cs="Courier New"/>
          <w:sz w:val="28"/>
          <w:szCs w:val="28"/>
          <w:lang w:val="en-US"/>
        </w:rPr>
        <w:t xml:space="preserve">, Content-Type, Accept </w:t>
      </w:r>
      <w:r w:rsidR="00CA7E5B"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03C6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C603C6">
        <w:rPr>
          <w:rFonts w:ascii="Courier New" w:hAnsi="Courier New" w:cs="Courier New"/>
          <w:sz w:val="28"/>
          <w:szCs w:val="28"/>
        </w:rPr>
        <w:t>, MIME:</w:t>
      </w:r>
    </w:p>
    <w:p w:rsid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application</w:t>
      </w:r>
      <w:proofErr w:type="spellEnd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/</w:t>
      </w: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xml</w:t>
      </w:r>
      <w:proofErr w:type="spellEnd"/>
      <w:r w:rsidR="003C2417"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  <w:t xml:space="preserve">,  </w:t>
      </w:r>
    </w:p>
    <w:p w:rsidR="00C603C6" w:rsidRP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proofErr w:type="gramStart"/>
      <w:r w:rsidRPr="003C2417">
        <w:rPr>
          <w:rStyle w:val="HTML1"/>
          <w:rFonts w:eastAsiaTheme="minorHAnsi"/>
          <w:color w:val="000000"/>
          <w:sz w:val="28"/>
          <w:szCs w:val="28"/>
          <w:bdr w:val="single" w:sz="6" w:space="1" w:color="EAECF0" w:frame="1"/>
          <w:shd w:val="clear" w:color="auto" w:fill="F8F9FA"/>
          <w:lang w:val="en-US"/>
        </w:rPr>
        <w:t>text/xml</w:t>
      </w:r>
      <w:proofErr w:type="gramEnd"/>
      <w:r w:rsidRPr="003C2417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P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C5398" w:rsidRPr="007C5398" w:rsidRDefault="007C5398" w:rsidP="007C539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</w:p>
    <w:p w:rsidR="007C5398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5120640"/>
            <wp:effectExtent l="0" t="0" r="6350" b="381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60" cy="512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161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225DA4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992120"/>
            <wp:effectExtent l="19050" t="19050" r="25400" b="1778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92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757805"/>
            <wp:effectExtent l="19050" t="19050" r="25400" b="2349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757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2867660" cy="1682750"/>
            <wp:effectExtent l="19050" t="19050" r="27940" b="1270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1924050"/>
            <wp:effectExtent l="19050" t="19050" r="13335" b="1905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C47502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289658"/>
            <wp:effectExtent l="19050" t="19050" r="25400" b="1587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80" cy="22935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Pr="007C5398" w:rsidRDefault="007C5398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ultiparty</w:t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680313"/>
            <wp:effectExtent l="0" t="0" r="0" b="571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359" cy="68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6561455"/>
            <wp:effectExtent l="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56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1228725"/>
            <wp:effectExtent l="0" t="0" r="6350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545690"/>
            <wp:effectExtent l="19050" t="19050" r="25400" b="2667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305" cy="25492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5442585" cy="1901825"/>
            <wp:effectExtent l="19050" t="19050" r="24765" b="222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190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5FF6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7B4262" w:rsidRPr="00B95FF6" w:rsidRDefault="007B4262" w:rsidP="00B95F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spellStart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http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.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TATUS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_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CODES</w:t>
      </w:r>
      <w:proofErr w:type="spellEnd"/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gramStart"/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{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0'</w:t>
      </w:r>
      <w:proofErr w:type="gramEnd"/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5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set Content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lastRenderedPageBreak/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'Requested Range Not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atisfiable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Unprocessable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Network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Authentication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quired</w:t>
      </w:r>
      <w:proofErr w:type="spellEnd"/>
      <w:proofErr w:type="gram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00AB5" w:rsidSect="00FD0ACF">
      <w:footerReference w:type="default" r:id="rId9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5F37">
          <w:rPr>
            <w:noProof/>
          </w:rPr>
          <w:t>21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E0AE1AF4"/>
    <w:lvl w:ilvl="0" w:tplc="D758D6CC">
      <w:start w:val="1"/>
      <w:numFmt w:val="decimal"/>
      <w:suff w:val="space"/>
      <w:lvlText w:val="%1."/>
      <w:lvlJc w:val="righ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38C6"/>
    <w:rsid w:val="00044C8F"/>
    <w:rsid w:val="00051116"/>
    <w:rsid w:val="00052F79"/>
    <w:rsid w:val="0005363E"/>
    <w:rsid w:val="00055744"/>
    <w:rsid w:val="0006777B"/>
    <w:rsid w:val="000748D0"/>
    <w:rsid w:val="00087A02"/>
    <w:rsid w:val="0009523E"/>
    <w:rsid w:val="000A5B6B"/>
    <w:rsid w:val="000A639F"/>
    <w:rsid w:val="000B6079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83E1A"/>
    <w:rsid w:val="00187B81"/>
    <w:rsid w:val="0019251A"/>
    <w:rsid w:val="00192585"/>
    <w:rsid w:val="001963E6"/>
    <w:rsid w:val="001B6092"/>
    <w:rsid w:val="001D5E13"/>
    <w:rsid w:val="001E6002"/>
    <w:rsid w:val="001F1AF6"/>
    <w:rsid w:val="002015E5"/>
    <w:rsid w:val="00207C43"/>
    <w:rsid w:val="0022412C"/>
    <w:rsid w:val="00225DA4"/>
    <w:rsid w:val="002362EF"/>
    <w:rsid w:val="002363E9"/>
    <w:rsid w:val="00240B03"/>
    <w:rsid w:val="00241EA9"/>
    <w:rsid w:val="00242449"/>
    <w:rsid w:val="00243B43"/>
    <w:rsid w:val="002551B0"/>
    <w:rsid w:val="002566D9"/>
    <w:rsid w:val="0026507D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28D3"/>
    <w:rsid w:val="00312BBB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C2417"/>
    <w:rsid w:val="003C5F37"/>
    <w:rsid w:val="003D108D"/>
    <w:rsid w:val="003F520D"/>
    <w:rsid w:val="00400AB5"/>
    <w:rsid w:val="00401654"/>
    <w:rsid w:val="00407EF2"/>
    <w:rsid w:val="004132ED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16272"/>
    <w:rsid w:val="00623073"/>
    <w:rsid w:val="006424E5"/>
    <w:rsid w:val="00651227"/>
    <w:rsid w:val="00653E3C"/>
    <w:rsid w:val="00657063"/>
    <w:rsid w:val="00661C28"/>
    <w:rsid w:val="006738EE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0269"/>
    <w:rsid w:val="00701170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F4D26"/>
    <w:rsid w:val="00915DED"/>
    <w:rsid w:val="00934A2E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2357F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915"/>
    <w:rsid w:val="00FB63EC"/>
    <w:rsid w:val="00FD0ACF"/>
    <w:rsid w:val="00FD109C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nodejs.org/api/http.html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package" Target="embeddings/_________Microsoft_Visio2.vsdx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76" Type="http://schemas.openxmlformats.org/officeDocument/2006/relationships/image" Target="media/image62.png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7" Type="http://schemas.openxmlformats.org/officeDocument/2006/relationships/endnotes" Target="endnotes.xml"/><Relationship Id="rId71" Type="http://schemas.openxmlformats.org/officeDocument/2006/relationships/image" Target="media/image57.png"/><Relationship Id="rId92" Type="http://schemas.openxmlformats.org/officeDocument/2006/relationships/image" Target="media/image78.png"/><Relationship Id="rId2" Type="http://schemas.openxmlformats.org/officeDocument/2006/relationships/numbering" Target="numbering.xml"/><Relationship Id="rId16" Type="http://schemas.openxmlformats.org/officeDocument/2006/relationships/hyperlink" Target="https://nodejs.dev/making-http-requests-with-nodejs" TargetMode="External"/><Relationship Id="rId29" Type="http://schemas.openxmlformats.org/officeDocument/2006/relationships/image" Target="media/image17.png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emf"/><Relationship Id="rId45" Type="http://schemas.openxmlformats.org/officeDocument/2006/relationships/image" Target="media/image32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emf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87" Type="http://schemas.openxmlformats.org/officeDocument/2006/relationships/image" Target="media/image73.png"/><Relationship Id="rId5" Type="http://schemas.openxmlformats.org/officeDocument/2006/relationships/webSettings" Target="webSettings.xml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90" Type="http://schemas.openxmlformats.org/officeDocument/2006/relationships/image" Target="media/image76.png"/><Relationship Id="rId95" Type="http://schemas.openxmlformats.org/officeDocument/2006/relationships/theme" Target="theme/theme1.xml"/><Relationship Id="rId19" Type="http://schemas.openxmlformats.org/officeDocument/2006/relationships/image" Target="media/image7.png"/><Relationship Id="rId14" Type="http://schemas.openxmlformats.org/officeDocument/2006/relationships/hyperlink" Target="https://www.twilio.com/blog/2017/08/http-requests-in-node-js.html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0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image" Target="media/image63.png"/><Relationship Id="rId8" Type="http://schemas.openxmlformats.org/officeDocument/2006/relationships/image" Target="media/image1.png"/><Relationship Id="rId51" Type="http://schemas.openxmlformats.org/officeDocument/2006/relationships/image" Target="media/image37.png"/><Relationship Id="rId72" Type="http://schemas.openxmlformats.org/officeDocument/2006/relationships/image" Target="media/image58.emf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93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hyperlink" Target="https://attacomsian.com/blog/http-requests-in-nodejs" TargetMode="External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3.emf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20" Type="http://schemas.openxmlformats.org/officeDocument/2006/relationships/image" Target="media/image8.png"/><Relationship Id="rId41" Type="http://schemas.openxmlformats.org/officeDocument/2006/relationships/package" Target="embeddings/_________Microsoft_Visio1.vsdx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emf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://qaru.site/questions/13161/how-to-make-an-http-post-request-in-nodejs" TargetMode="Externa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3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524EAB-BDF6-4B18-9CED-8EBF4A0777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8</TotalTime>
  <Pages>36</Pages>
  <Words>715</Words>
  <Characters>4077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2</cp:revision>
  <dcterms:created xsi:type="dcterms:W3CDTF">2019-08-29T20:41:00Z</dcterms:created>
  <dcterms:modified xsi:type="dcterms:W3CDTF">2019-09-01T22:01:00Z</dcterms:modified>
</cp:coreProperties>
</file>